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6" r:id="rId11"/>
    <p:sldId id="264" r:id="rId12"/>
    <p:sldId id="265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400" autoAdjust="0"/>
  </p:normalViewPr>
  <p:slideViewPr>
    <p:cSldViewPr>
      <p:cViewPr varScale="1">
        <p:scale>
          <a:sx n="110" d="100"/>
          <a:sy n="110" d="100"/>
        </p:scale>
        <p:origin x="-164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8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7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0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× 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(</a:t>
            </a:r>
            <a:r>
              <a:rPr lang="ru-RU" sz="2500" dirty="0" smtClean="0"/>
              <a:t>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844203"/>
            <a:ext cx="4131533" cy="4681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103099" y="4043115"/>
            <a:ext cx="3539456" cy="14922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602294" y="5645310"/>
            <a:ext cx="4036133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1043608" y="3989275"/>
            <a:ext cx="3384376" cy="27520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73016"/>
            <a:ext cx="7012310" cy="3007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1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бавить сигнатуру фальстарт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Убрать звуковое сопровождение кнопки сброс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Добавить таймеры для 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» </a:t>
            </a:r>
          </a:p>
          <a:p>
            <a:pPr marL="0" indent="0">
              <a:buClr>
                <a:srgbClr val="FF6600"/>
              </a:buClr>
              <a:buNone/>
            </a:pPr>
            <a:r>
              <a:rPr lang="ru-RU" dirty="0" smtClean="0"/>
              <a:t>и «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D:\Dropbox\Photos\PABS\2015-03-08 13.13.1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6" t="16106" r="19325" b="21361"/>
          <a:stretch/>
        </p:blipFill>
        <p:spPr bwMode="auto">
          <a:xfrm>
            <a:off x="3203848" y="3140967"/>
            <a:ext cx="5436000" cy="340964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2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550" y="2636912"/>
            <a:ext cx="4320000" cy="32400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4856265" y="2636912"/>
            <a:ext cx="3984377" cy="324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7597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179512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146" name="Picture 2" descr="D:\Dropbox\Photos\PABS\2015-03-08 13.13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51" t="16940" r="22372" b="27544"/>
          <a:stretch/>
        </p:blipFill>
        <p:spPr bwMode="auto">
          <a:xfrm>
            <a:off x="3870830" y="3140968"/>
            <a:ext cx="5076017" cy="3061514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× 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D:\OwnProjects\PABS\documents\principal shem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32" y="1052736"/>
            <a:ext cx="8922864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3</TotalTime>
  <Words>398</Words>
  <Application>Microsoft Office PowerPoint</Application>
  <PresentationFormat>On-screen Show (4:3)</PresentationFormat>
  <Paragraphs>109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Схема подавления  дребезга кнопок</vt:lpstr>
      <vt:lpstr>Пульты игроков</vt:lpstr>
      <vt:lpstr>Соединительный кабель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Аппаратное сравнение  с аналогом</vt:lpstr>
      <vt:lpstr>Аппаратное сравнение  с аналогом</vt:lpstr>
      <vt:lpstr>Аппаратное сравнение  с аналогом</vt:lpstr>
      <vt:lpstr>Программное сравнение  с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46</cp:revision>
  <dcterms:created xsi:type="dcterms:W3CDTF">2015-03-04T08:58:30Z</dcterms:created>
  <dcterms:modified xsi:type="dcterms:W3CDTF">2015-03-18T16:19:10Z</dcterms:modified>
</cp:coreProperties>
</file>